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036][AIo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B64A0F">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bl>
    <w:p w14:paraId="223B971D" w14:textId="77777777" w:rsidR="00A353FE" w:rsidRDefault="00E431B0">
      <w:pPr>
        <w:pStyle w:val="Heading1"/>
      </w:pPr>
      <w:r>
        <w:lastRenderedPageBreak/>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308.8pt" o:ole="">
            <v:imagedata r:id="rId8" o:title=""/>
          </v:shape>
          <o:OLEObject Type="Embed" ProgID="Visio.Drawing.15" ShapeID="_x0000_i1025" DrawAspect="Content" ObjectID="_1803140678" r:id="rId9"/>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2pt;height:151.6pt" o:ole="">
                  <v:imagedata r:id="rId10" o:title=""/>
                </v:shape>
                <o:OLEObject Type="Embed" ProgID="Visio.Drawing.15" ShapeID="_x0000_i1026" DrawAspect="Content" ObjectID="_1803140679"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w:t>
            </w:r>
            <w:r>
              <w:rPr>
                <w:rFonts w:ascii="Times New Roman" w:eastAsiaTheme="minorEastAsia" w:hAnsi="Times New Roman" w:hint="eastAsia"/>
                <w:lang w:eastAsia="zh-CN"/>
              </w:rPr>
              <w:lastRenderedPageBreak/>
              <w:t>low complexity). If we take the assumption that CFRA here means the following 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ED330F">
        <w:tc>
          <w:tcPr>
            <w:tcW w:w="1105" w:type="dxa"/>
          </w:tcPr>
          <w:p w14:paraId="67CB7920"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12AB78E4" w14:textId="77777777" w:rsidR="00BB4F14"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tc>
          <w:tcPr>
            <w:tcW w:w="1105"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99"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w:t>
            </w:r>
            <w:r w:rsidRPr="00556458">
              <w:rPr>
                <w:rFonts w:ascii="Times New Roman" w:hAnsi="Times New Roman"/>
                <w:sz w:val="20"/>
                <w:szCs w:val="18"/>
              </w:rPr>
              <w:t>f assuming two D2R transmissions collide on the same resource, none of them can be decoded correctly, since the physical layer signal (e.g. OOK based) basically has no ability to resist interference. Therefore, adding AS ID does not help much.</w:t>
            </w:r>
            <w:r w:rsidRPr="00556458">
              <w:rPr>
                <w:rFonts w:ascii="Times New Roman" w:hAnsi="Times New Roman"/>
                <w:sz w:val="20"/>
                <w:szCs w:val="18"/>
              </w:rPr>
              <w:t xml:space="preserve"> And </w:t>
            </w:r>
            <w:r w:rsidRPr="00556458">
              <w:rPr>
                <w:rFonts w:ascii="Times New Roman" w:hAnsi="Times New Roman"/>
                <w:sz w:val="20"/>
                <w:szCs w:val="18"/>
              </w:rPr>
              <w:t>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w:t>
            </w:r>
            <w:r w:rsidRPr="00556458">
              <w:rPr>
                <w:rFonts w:ascii="Times New Roman" w:hAnsi="Times New Roman"/>
                <w:sz w:val="20"/>
                <w:szCs w:val="18"/>
              </w:rPr>
              <w:t>multi-device CFRA</w:t>
            </w:r>
            <w:r w:rsidRPr="00556458">
              <w:rPr>
                <w:rFonts w:ascii="Times New Roman" w:hAnsi="Times New Roman"/>
                <w:sz w:val="20"/>
                <w:szCs w:val="18"/>
              </w:rPr>
              <w:t>,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lastRenderedPageBreak/>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tc>
          <w:tcPr>
            <w:tcW w:w="1105"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9"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tc>
          <w:tcPr>
            <w:tcW w:w="1105" w:type="dxa"/>
          </w:tcPr>
          <w:p w14:paraId="50069529" w14:textId="70373B55" w:rsidR="00297C79" w:rsidRDefault="00297C79" w:rsidP="00BB4F14">
            <w:pPr>
              <w:spacing w:after="0"/>
              <w:rPr>
                <w:rFonts w:ascii="Times New Roman" w:eastAsiaTheme="minorEastAsia" w:hAnsi="Times New Roman" w:hint="eastAsia"/>
                <w:lang w:eastAsia="zh-CN"/>
              </w:rPr>
            </w:pPr>
            <w:r>
              <w:rPr>
                <w:rFonts w:ascii="Times New Roman" w:eastAsiaTheme="minorEastAsia" w:hAnsi="Times New Roman"/>
                <w:lang w:eastAsia="zh-CN"/>
              </w:rPr>
              <w:t>Huawei, HiSilicon</w:t>
            </w:r>
          </w:p>
        </w:tc>
        <w:tc>
          <w:tcPr>
            <w:tcW w:w="1089" w:type="dxa"/>
          </w:tcPr>
          <w:p w14:paraId="27952D86" w14:textId="6CF99B91" w:rsidR="00297C79" w:rsidRDefault="00297C79" w:rsidP="00BB4F14">
            <w:pPr>
              <w:spacing w:after="0"/>
              <w:rPr>
                <w:rFonts w:ascii="Times New Roman" w:eastAsiaTheme="minorEastAsia" w:hAnsi="Times New Roman" w:hint="eastAsia"/>
                <w:lang w:eastAsia="zh-CN"/>
              </w:rPr>
            </w:pPr>
            <w:r>
              <w:rPr>
                <w:rFonts w:ascii="Times New Roman" w:eastAsiaTheme="minorEastAsia" w:hAnsi="Times New Roman"/>
                <w:lang w:eastAsia="zh-CN"/>
              </w:rPr>
              <w:t>See comments</w:t>
            </w:r>
          </w:p>
        </w:tc>
        <w:tc>
          <w:tcPr>
            <w:tcW w:w="7399"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w:t>
            </w:r>
            <w:r>
              <w:rPr>
                <w:rFonts w:eastAsiaTheme="minorEastAsia"/>
                <w:lang w:eastAsia="zh-CN"/>
              </w:rPr>
              <w:t>B</w:t>
            </w:r>
            <w:r>
              <w:rPr>
                <w:lang w:eastAsia="zh-CN"/>
              </w:rPr>
              <w:t>ut same content as Msg3 for CBRA if RAN2 agrees that AS ID is contained in D2R message if available</w:t>
            </w:r>
            <w:r>
              <w:rPr>
                <w:lang w:eastAsia="zh-CN"/>
              </w:rPr>
              <w:t xml:space="preserve">’, </w:t>
            </w:r>
            <w:r w:rsidR="001524F0">
              <w:rPr>
                <w:lang w:eastAsia="zh-CN"/>
              </w:rPr>
              <w:t>we understand this is highly related to the next question Q1-1. (</w:t>
            </w:r>
            <w:r w:rsidR="005873AB">
              <w:rPr>
                <w:lang w:eastAsia="zh-CN"/>
              </w:rPr>
              <w:t>Although t</w:t>
            </w:r>
            <w:r w:rsidR="001524F0">
              <w:rPr>
                <w:lang w:eastAsia="zh-CN"/>
              </w:rPr>
              <w:t>he intention of r</w:t>
            </w:r>
            <w:r w:rsidR="001524F0">
              <w:rPr>
                <w:lang w:eastAsia="zh-CN"/>
              </w:rPr>
              <w:t xml:space="preserve">educing the message types by </w:t>
            </w:r>
            <w:r w:rsidR="001524F0">
              <w:rPr>
                <w:lang w:eastAsia="zh-CN"/>
              </w:rPr>
              <w:t>unifying the</w:t>
            </w:r>
            <w:r w:rsidR="001524F0">
              <w:rPr>
                <w:lang w:eastAsia="zh-CN"/>
              </w:rPr>
              <w:t xml:space="preserve"> device ID reporting message in CBRA and CFRA </w:t>
            </w:r>
            <w:r w:rsidR="001524F0">
              <w:rPr>
                <w:lang w:eastAsia="zh-CN"/>
              </w:rPr>
              <w:t xml:space="preserve">sounds good to us, we prefer to do it without AS ID included in all D2R messages scheduled by dedicated resource. :) </w:t>
            </w: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105"/>
        <w:gridCol w:w="1305"/>
        <w:gridCol w:w="7183"/>
      </w:tblGrid>
      <w:tr w:rsidR="00A353FE" w14:paraId="25C880BB" w14:textId="77777777" w:rsidTr="00BB4F14">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183"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BB4F14">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183"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BB4F14">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BB4F14">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5"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183"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BB4F14">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183"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BB4F14">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BB4F14">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lastRenderedPageBreak/>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183" w:type="dxa"/>
          </w:tcPr>
          <w:p w14:paraId="0394761C" w14:textId="77777777" w:rsidR="00DC5597" w:rsidRDefault="00DC5597" w:rsidP="00A72481">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BB4F14">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183" w:type="dxa"/>
          </w:tcPr>
          <w:p w14:paraId="5B177494" w14:textId="77777777" w:rsidR="00DC5597" w:rsidRDefault="00EE2256" w:rsidP="00A72481">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A72481">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BB4F14">
        <w:tc>
          <w:tcPr>
            <w:tcW w:w="1105" w:type="dxa"/>
          </w:tcPr>
          <w:p w14:paraId="25B32DD5" w14:textId="77777777" w:rsidR="00BB4F14" w:rsidRPr="00BC076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5" w:type="dxa"/>
          </w:tcPr>
          <w:p w14:paraId="65F2165A" w14:textId="77777777" w:rsidR="00BB4F14" w:rsidRPr="00BC076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183" w:type="dxa"/>
          </w:tcPr>
          <w:p w14:paraId="13505519" w14:textId="5D403C01" w:rsidR="00BB4F14" w:rsidRPr="00BC076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BB4F14">
        <w:tc>
          <w:tcPr>
            <w:tcW w:w="1105"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5"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34FEEFE8" w14:textId="0CE5C18C" w:rsidR="0064772B" w:rsidRDefault="005873AB" w:rsidP="00A72481">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A72481">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the AS ID size is same as RN 16, i.e. 16 bits for both CFRA and CBRA? </w:t>
      </w:r>
    </w:p>
    <w:tbl>
      <w:tblPr>
        <w:tblStyle w:val="TableGrid"/>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ED330F">
        <w:tc>
          <w:tcPr>
            <w:tcW w:w="1105" w:type="dxa"/>
          </w:tcPr>
          <w:p w14:paraId="6B0CD5DD" w14:textId="77777777" w:rsidR="00BB4F14" w:rsidRPr="00E74D51"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675621D" w14:textId="77777777" w:rsidR="00BB4F14" w:rsidRPr="00E74D51"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4041E2DA" w14:textId="77777777" w:rsidR="00BB4F14" w:rsidRDefault="00BB4F14" w:rsidP="00ED330F">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tc>
          <w:tcPr>
            <w:tcW w:w="1105"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9"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lastRenderedPageBreak/>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1" w:name="OLE_LINK1"/>
            <w:bookmarkStart w:id="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1"/>
            <w:bookmarkEnd w:id="2"/>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lastRenderedPageBreak/>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D330F">
        <w:tc>
          <w:tcPr>
            <w:tcW w:w="1105" w:type="dxa"/>
          </w:tcPr>
          <w:p w14:paraId="4C0A8CDB" w14:textId="77777777" w:rsidR="00BB4F14" w:rsidRPr="009E6E5F"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9" w:type="dxa"/>
          </w:tcPr>
          <w:p w14:paraId="4BCA8779" w14:textId="77777777" w:rsidR="00BB4F14" w:rsidRPr="009E6E5F" w:rsidRDefault="00BB4F14" w:rsidP="00ED330F">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33BC0599" w14:textId="77777777" w:rsidR="00BB4F14" w:rsidRPr="00005097" w:rsidRDefault="00BB4F14" w:rsidP="00ED330F">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tc>
          <w:tcPr>
            <w:tcW w:w="1105"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9"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99"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ED330F">
        <w:tc>
          <w:tcPr>
            <w:tcW w:w="1105" w:type="dxa"/>
          </w:tcPr>
          <w:p w14:paraId="17C9239A" w14:textId="77777777" w:rsidR="00BB4F14" w:rsidRPr="001C52E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A6798F3" w14:textId="77777777" w:rsidR="00BB4F14" w:rsidRPr="001C52E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3635921" w14:textId="77777777" w:rsidR="00BB4F14" w:rsidRDefault="00BB4F14" w:rsidP="00ED330F">
            <w:pPr>
              <w:rPr>
                <w:rFonts w:ascii="Times New Roman" w:hAnsi="Times New Roman"/>
                <w:szCs w:val="20"/>
              </w:rPr>
            </w:pPr>
          </w:p>
        </w:tc>
      </w:tr>
      <w:tr w:rsidR="00DE28EB" w14:paraId="3E3BD0E1" w14:textId="77777777">
        <w:tc>
          <w:tcPr>
            <w:tcW w:w="1105"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9" w:type="dxa"/>
          </w:tcPr>
          <w:p w14:paraId="6E36B198" w14:textId="4B470947" w:rsidR="00DE28EB" w:rsidRDefault="00DE28EB" w:rsidP="00DE28EB">
            <w:pPr>
              <w:spacing w:after="0"/>
              <w:rPr>
                <w:rFonts w:ascii="Times New Roman" w:hAnsi="Times New Roman"/>
              </w:rPr>
            </w:pPr>
            <w:r>
              <w:rPr>
                <w:rFonts w:ascii="Times New Roman" w:hAnsi="Times New Roman"/>
              </w:rPr>
              <w:t xml:space="preserve">Yes, except the </w:t>
            </w:r>
            <w:r>
              <w:rPr>
                <w:rFonts w:ascii="Times New Roman" w:hAnsi="Times New Roman"/>
              </w:rPr>
              <w:t>1st</w:t>
            </w:r>
            <w:r>
              <w:rPr>
                <w:rFonts w:ascii="Times New Roman" w:hAnsi="Times New Roman"/>
              </w:rPr>
              <w:t xml:space="preserve"> bullet in Cons</w:t>
            </w:r>
          </w:p>
        </w:tc>
        <w:tc>
          <w:tcPr>
            <w:tcW w:w="7399"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t>
            </w:r>
            <w:r>
              <w:rPr>
                <w:rFonts w:ascii="Times New Roman" w:hAnsi="Times New Roman"/>
                <w:szCs w:val="20"/>
              </w:rPr>
              <w:t xml:space="preserve">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bl>
    <w:p w14:paraId="08DB6B4F" w14:textId="7777777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2pt;height:359.2pt" o:ole="">
            <v:imagedata r:id="rId12" o:title=""/>
          </v:shape>
          <o:OLEObject Type="Embed" ProgID="Visio.Drawing.15" ShapeID="_x0000_i1027" DrawAspect="Content" ObjectID="_1803140680" r:id="rId13"/>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r w:rsidR="00BB4F14" w14:paraId="469FC8A5" w14:textId="77777777" w:rsidTr="00ED330F">
        <w:tc>
          <w:tcPr>
            <w:tcW w:w="1105" w:type="dxa"/>
          </w:tcPr>
          <w:p w14:paraId="45BE4182"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EE3F118"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79A4E987" w14:textId="77777777" w:rsidR="00BB4F14" w:rsidRPr="008F0B76" w:rsidRDefault="00BB4F14" w:rsidP="00ED330F">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tc>
          <w:tcPr>
            <w:tcW w:w="1105"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Huawei, HiSilicon</w:t>
            </w:r>
          </w:p>
        </w:tc>
        <w:tc>
          <w:tcPr>
            <w:tcW w:w="1089"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99"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9" w:type="dxa"/>
          </w:tcPr>
          <w:p w14:paraId="1ACC4A1C" w14:textId="37CB21EB" w:rsidR="004375A8" w:rsidRDefault="009026C6" w:rsidP="0030242D">
            <w:pPr>
              <w:spacing w:after="0"/>
              <w:rPr>
                <w:rFonts w:ascii="Times New Roman" w:hAnsi="Times New Roman"/>
              </w:rPr>
            </w:pPr>
            <w:r>
              <w:rPr>
                <w:rFonts w:ascii="Times New Roman" w:hAnsi="Times New Roman"/>
              </w:rPr>
              <w:t xml:space="preserve">Mostly yes, but </w:t>
            </w:r>
            <w:r>
              <w:rPr>
                <w:rFonts w:ascii="Times New Roman" w:hAnsi="Times New Roman"/>
              </w:rPr>
              <w:lastRenderedPageBreak/>
              <w:t>see comment</w:t>
            </w:r>
          </w:p>
        </w:tc>
        <w:tc>
          <w:tcPr>
            <w:tcW w:w="7399" w:type="dxa"/>
          </w:tcPr>
          <w:p w14:paraId="2A43DCEE" w14:textId="78838E54" w:rsidR="004375A8" w:rsidRDefault="009026C6" w:rsidP="0030242D">
            <w:pPr>
              <w:rPr>
                <w:rFonts w:ascii="Times New Roman" w:hAnsi="Times New Roman"/>
                <w:szCs w:val="20"/>
              </w:rPr>
            </w:pPr>
            <w:r>
              <w:rPr>
                <w:rFonts w:ascii="Times New Roman" w:hAnsi="Times New Roman"/>
                <w:szCs w:val="20"/>
              </w:rPr>
              <w:lastRenderedPageBreak/>
              <w:t xml:space="preserve">We agree with OPPO that there will always be some overhead somewhere, and we don’t see a big problem with the cases where no assignment is needed.  To keep the PDU </w:t>
            </w:r>
            <w:r>
              <w:rPr>
                <w:rFonts w:ascii="Times New Roman" w:hAnsi="Times New Roman"/>
                <w:szCs w:val="20"/>
              </w:rPr>
              <w:lastRenderedPageBreak/>
              <w:t>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ED330F">
        <w:tc>
          <w:tcPr>
            <w:tcW w:w="1105" w:type="dxa"/>
          </w:tcPr>
          <w:p w14:paraId="733204D5" w14:textId="77777777" w:rsidR="00BB4F14" w:rsidRPr="00E56E6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9" w:type="dxa"/>
          </w:tcPr>
          <w:p w14:paraId="60F04D60" w14:textId="77777777" w:rsidR="00BB4F14" w:rsidRPr="006065A2" w:rsidRDefault="00BB4F14" w:rsidP="00ED330F">
            <w:pPr>
              <w:spacing w:after="0"/>
              <w:rPr>
                <w:rFonts w:ascii="Times New Roman" w:eastAsiaTheme="minorEastAsia" w:hAnsi="Times New Roman"/>
                <w:lang w:eastAsia="zh-CN"/>
              </w:rPr>
            </w:pPr>
          </w:p>
        </w:tc>
        <w:tc>
          <w:tcPr>
            <w:tcW w:w="7399" w:type="dxa"/>
          </w:tcPr>
          <w:p w14:paraId="7DD533C3" w14:textId="77777777" w:rsidR="00BB4F14" w:rsidRPr="006065A2" w:rsidRDefault="00BB4F14" w:rsidP="00ED330F">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tc>
          <w:tcPr>
            <w:tcW w:w="1105"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9"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99"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9"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99"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ED330F">
        <w:tc>
          <w:tcPr>
            <w:tcW w:w="1105" w:type="dxa"/>
          </w:tcPr>
          <w:p w14:paraId="0DB7422B"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A72362D"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A952BED" w14:textId="77777777" w:rsidR="00BB4F14" w:rsidRDefault="00BB4F14" w:rsidP="00ED330F">
            <w:pPr>
              <w:rPr>
                <w:rFonts w:ascii="Times New Roman" w:hAnsi="Times New Roman"/>
                <w:szCs w:val="20"/>
              </w:rPr>
            </w:pPr>
          </w:p>
        </w:tc>
      </w:tr>
      <w:tr w:rsidR="00BB4F14" w14:paraId="741611D6" w14:textId="77777777">
        <w:tc>
          <w:tcPr>
            <w:tcW w:w="1105"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9"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99"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eastAsiaTheme="minorEastAsia"/>
                <w:lang w:eastAsia="zh-CN"/>
              </w:rPr>
              <w:t>’</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w:t>
            </w:r>
            <w:r w:rsidR="002575FD">
              <w:rPr>
                <w:rFonts w:ascii="Times New Roman" w:hAnsi="Times New Roman"/>
                <w:szCs w:val="20"/>
              </w:rPr>
              <w:t xml:space="preserve">ttaching the device ID in the reallocation message is not a </w:t>
            </w:r>
            <w:r w:rsidR="002575FD">
              <w:rPr>
                <w:rFonts w:ascii="Times New Roman" w:hAnsi="Times New Roman"/>
                <w:szCs w:val="20"/>
              </w:rPr>
              <w:lastRenderedPageBreak/>
              <w:t>good idea to us, considering device ID is an upper layer ID and not supposed to be visible to AS.</w:t>
            </w:r>
            <w:r w:rsidR="002575FD">
              <w:rPr>
                <w:rFonts w:ascii="Times New Roman" w:hAnsi="Times New Roman"/>
                <w:szCs w:val="20"/>
              </w:rPr>
              <w:t xml:space="preserve"> </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ED330F">
        <w:tc>
          <w:tcPr>
            <w:tcW w:w="1105" w:type="dxa"/>
          </w:tcPr>
          <w:p w14:paraId="2CCF05F4"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D2432A4"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0B77E9E" w14:textId="77777777" w:rsidR="00BB4F14" w:rsidRDefault="00BB4F14" w:rsidP="00ED330F">
            <w:pPr>
              <w:rPr>
                <w:rFonts w:ascii="Times New Roman" w:hAnsi="Times New Roman"/>
                <w:szCs w:val="20"/>
              </w:rPr>
            </w:pPr>
          </w:p>
        </w:tc>
      </w:tr>
      <w:tr w:rsidR="002575FD" w14:paraId="6BC2D76B" w14:textId="77777777">
        <w:tc>
          <w:tcPr>
            <w:tcW w:w="1105"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9"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99"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lastRenderedPageBreak/>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3" w:name="_Hlk191830194"/>
      <w:r>
        <w:rPr>
          <w:rFonts w:eastAsiaTheme="minorEastAsia"/>
          <w:lang w:eastAsia="zh-CN"/>
        </w:rPr>
        <w:t>The device releases the AS ID upon receiving Paging with new transaction id</w:t>
      </w:r>
      <w:bookmarkEnd w:id="3"/>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lastRenderedPageBreak/>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D330F">
        <w:tc>
          <w:tcPr>
            <w:tcW w:w="1105" w:type="dxa"/>
          </w:tcPr>
          <w:p w14:paraId="28C751A6"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194281F" w14:textId="77777777" w:rsidR="00BB4F14" w:rsidRPr="00827F88" w:rsidRDefault="00BB4F14" w:rsidP="00ED330F">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tc>
          <w:tcPr>
            <w:tcW w:w="1105"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xml:space="preserve">, the device releases the AS ID, which means there will be no </w:t>
            </w:r>
            <w:r>
              <w:rPr>
                <w:rFonts w:ascii="Times New Roman" w:eastAsiaTheme="minorEastAsia" w:hAnsi="Times New Roman"/>
                <w:lang w:val="en-US" w:eastAsia="zh-CN"/>
              </w:rPr>
              <w:t>R2D command</w:t>
            </w:r>
            <w:r>
              <w:rPr>
                <w:rFonts w:ascii="Times New Roman" w:eastAsiaTheme="minorEastAsia" w:hAnsi="Times New Roman"/>
                <w:lang w:val="en-US" w:eastAsia="zh-CN"/>
              </w:rPr>
              <w:t xml:space="preserve"> procedure across paging-round.</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w:t>
            </w:r>
            <w:r>
              <w:lastRenderedPageBreak/>
              <w:t>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lastRenderedPageBreak/>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lastRenderedPageBreak/>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ED330F">
        <w:tc>
          <w:tcPr>
            <w:tcW w:w="1105" w:type="dxa"/>
          </w:tcPr>
          <w:p w14:paraId="5FBBF64A"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48E451B8" w14:textId="77777777" w:rsidR="00BB4F14"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tc>
          <w:tcPr>
            <w:tcW w:w="1105"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ED330F">
        <w:tc>
          <w:tcPr>
            <w:tcW w:w="1105" w:type="dxa"/>
          </w:tcPr>
          <w:p w14:paraId="2113C802"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EECC2F4" w14:textId="4BB41DD4" w:rsidR="00BB4F14" w:rsidRPr="00827F8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tc>
          <w:tcPr>
            <w:tcW w:w="1105"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99"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AIoT service is not </w:t>
            </w:r>
            <w:r>
              <w:rPr>
                <w:rFonts w:ascii="Times New Roman" w:eastAsiaTheme="minorEastAsia" w:hAnsi="Times New Roman" w:hint="eastAsia"/>
                <w:lang w:eastAsia="zh-CN"/>
              </w:rPr>
              <w:lastRenderedPageBreak/>
              <w:t>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ED330F">
        <w:tc>
          <w:tcPr>
            <w:tcW w:w="1105" w:type="dxa"/>
          </w:tcPr>
          <w:p w14:paraId="163F985F"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20C53E8B" w14:textId="77777777" w:rsidR="0018479E" w:rsidRPr="00827F88"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tc>
          <w:tcPr>
            <w:tcW w:w="1105"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lastRenderedPageBreak/>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A72481">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D330F">
        <w:tc>
          <w:tcPr>
            <w:tcW w:w="1105" w:type="dxa"/>
          </w:tcPr>
          <w:p w14:paraId="06F8FAE5" w14:textId="77777777" w:rsidR="0018479E"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18BDDEB0" w14:textId="77777777" w:rsidR="0018479E" w:rsidRDefault="0018479E"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ED330F">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ED330F">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tc>
          <w:tcPr>
            <w:tcW w:w="1105"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99"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D330F">
        <w:tc>
          <w:tcPr>
            <w:tcW w:w="1105" w:type="dxa"/>
          </w:tcPr>
          <w:p w14:paraId="64128158"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4F8F81F" w14:textId="77777777" w:rsidR="0018479E"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tc>
          <w:tcPr>
            <w:tcW w:w="1105"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 xml:space="preserve">We agree with others, the AS ID is to be stored in </w:t>
            </w:r>
            <w:r>
              <w:rPr>
                <w:rFonts w:ascii="Times New Roman" w:eastAsiaTheme="minorEastAsia" w:hAnsi="Times New Roman"/>
                <w:lang w:eastAsia="zh-CN"/>
              </w:rPr>
              <w:t>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r>
              <w:rPr>
                <w:rFonts w:ascii="Times New Roman" w:eastAsiaTheme="minorEastAsia" w:hAnsi="Times New Roman"/>
                <w:lang w:eastAsia="zh-CN"/>
              </w:rPr>
              <w:t xml:space="preserve">, and will be released upon power-off. </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A72481">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A72481">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A72481">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ED330F">
        <w:tc>
          <w:tcPr>
            <w:tcW w:w="1105" w:type="dxa"/>
          </w:tcPr>
          <w:p w14:paraId="63DD4CF9"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BDEE132" w14:textId="77777777" w:rsidR="0018479E" w:rsidRDefault="0018479E" w:rsidP="00ED330F">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ED330F">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ED330F">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ED330F">
        <w:tc>
          <w:tcPr>
            <w:tcW w:w="1105" w:type="dxa"/>
          </w:tcPr>
          <w:p w14:paraId="611326E5" w14:textId="6441EE39" w:rsidR="00C81C01" w:rsidRDefault="00C81C01" w:rsidP="00ED330F">
            <w:pPr>
              <w:spacing w:after="0"/>
              <w:rPr>
                <w:rFonts w:ascii="Times New Roman" w:eastAsiaTheme="minorEastAsia" w:hAnsi="Times New Roman" w:hint="eastAsia"/>
                <w:lang w:eastAsia="zh-CN"/>
              </w:rPr>
            </w:pPr>
            <w:r>
              <w:rPr>
                <w:rFonts w:ascii="Times New Roman" w:eastAsiaTheme="minorEastAsia" w:hAnsi="Times New Roman"/>
                <w:lang w:eastAsia="zh-CN"/>
              </w:rPr>
              <w:t>Huawei, HiSilicon</w:t>
            </w:r>
          </w:p>
        </w:tc>
        <w:tc>
          <w:tcPr>
            <w:tcW w:w="7399" w:type="dxa"/>
          </w:tcPr>
          <w:p w14:paraId="36C7FB34" w14:textId="4A654354" w:rsidR="00C81C01" w:rsidRDefault="003F5A8D" w:rsidP="00ED330F">
            <w:pPr>
              <w:rPr>
                <w:rFonts w:ascii="Times New Roman" w:eastAsiaTheme="minorEastAsia" w:hAnsi="Times New Roman" w:hint="eastAsia"/>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tc>
          <w:tcPr>
            <w:tcW w:w="1105" w:type="dxa"/>
          </w:tcPr>
          <w:p w14:paraId="6439E8D3" w14:textId="77777777" w:rsidR="0018479E" w:rsidRPr="0018479E" w:rsidRDefault="0018479E" w:rsidP="006750E5">
            <w:pPr>
              <w:spacing w:after="0"/>
              <w:rPr>
                <w:rFonts w:ascii="Times New Roman" w:eastAsiaTheme="minorEastAsia" w:hAnsi="Times New Roman"/>
                <w:lang w:eastAsia="zh-CN"/>
              </w:rPr>
            </w:pPr>
          </w:p>
        </w:tc>
        <w:tc>
          <w:tcPr>
            <w:tcW w:w="7399" w:type="dxa"/>
          </w:tcPr>
          <w:p w14:paraId="1CA5DF37" w14:textId="77777777" w:rsidR="0018479E" w:rsidRDefault="0018479E" w:rsidP="00A72481">
            <w:pPr>
              <w:rPr>
                <w:rFonts w:ascii="Times New Roman" w:eastAsiaTheme="minorEastAsia" w:hAnsi="Times New Roman"/>
                <w:lang w:eastAsia="zh-CN"/>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r>
              <w:rPr>
                <w:rFonts w:ascii="Times New Roman" w:eastAsiaTheme="minorEastAsia" w:hAnsi="Times New Roman"/>
                <w:lang w:val="en-US" w:eastAsia="zh-CN"/>
              </w:rPr>
              <w:t>.</w:t>
            </w: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lastRenderedPageBreak/>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lastRenderedPageBreak/>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lastRenderedPageBreak/>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1EBFB8" w14:textId="77777777" w:rsidR="00B64A0F" w:rsidRDefault="00B64A0F">
      <w:pPr>
        <w:spacing w:before="0" w:after="0"/>
      </w:pPr>
      <w:r>
        <w:separator/>
      </w:r>
    </w:p>
  </w:endnote>
  <w:endnote w:type="continuationSeparator" w:id="0">
    <w:p w14:paraId="05EDBCC1" w14:textId="77777777" w:rsidR="00B64A0F" w:rsidRDefault="00B64A0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2175D" w14:textId="77777777" w:rsidR="00B64A0F" w:rsidRDefault="00B64A0F">
      <w:pPr>
        <w:spacing w:before="0" w:after="0"/>
      </w:pPr>
      <w:r>
        <w:separator/>
      </w:r>
    </w:p>
  </w:footnote>
  <w:footnote w:type="continuationSeparator" w:id="0">
    <w:p w14:paraId="44DFED4E" w14:textId="77777777" w:rsidR="00B64A0F" w:rsidRDefault="00B64A0F">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1"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3"/>
  </w:num>
  <w:num w:numId="3">
    <w:abstractNumId w:val="1"/>
  </w:num>
  <w:num w:numId="4">
    <w:abstractNumId w:val="6"/>
  </w:num>
  <w:num w:numId="5">
    <w:abstractNumId w:val="7"/>
  </w:num>
  <w:num w:numId="6">
    <w:abstractNumId w:val="14"/>
  </w:num>
  <w:num w:numId="7">
    <w:abstractNumId w:val="4"/>
  </w:num>
  <w:num w:numId="8">
    <w:abstractNumId w:val="8"/>
  </w:num>
  <w:num w:numId="9">
    <w:abstractNumId w:val="5"/>
  </w:num>
  <w:num w:numId="10">
    <w:abstractNumId w:val="2"/>
  </w:num>
  <w:num w:numId="11">
    <w:abstractNumId w:val="16"/>
  </w:num>
  <w:num w:numId="12">
    <w:abstractNumId w:val="11"/>
  </w:num>
  <w:num w:numId="13">
    <w:abstractNumId w:val="3"/>
  </w:num>
  <w:num w:numId="14">
    <w:abstractNumId w:val="9"/>
  </w:num>
  <w:num w:numId="15">
    <w:abstractNumId w:val="17"/>
  </w:num>
  <w:num w:numId="16">
    <w:abstractNumId w:val="12"/>
  </w:num>
  <w:num w:numId="17">
    <w:abstractNumId w:val="0"/>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720"/>
  <w:autoHyphenatio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617E"/>
    <w:rsid w:val="00137B4C"/>
    <w:rsid w:val="00137E2E"/>
    <w:rsid w:val="0014587D"/>
    <w:rsid w:val="001524F0"/>
    <w:rsid w:val="001567B3"/>
    <w:rsid w:val="00160FA6"/>
    <w:rsid w:val="001614BA"/>
    <w:rsid w:val="00167A1C"/>
    <w:rsid w:val="001767E3"/>
    <w:rsid w:val="00177590"/>
    <w:rsid w:val="00177E9A"/>
    <w:rsid w:val="0018103B"/>
    <w:rsid w:val="0018479E"/>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D1560"/>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97C79"/>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5A8D"/>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E4D70"/>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72B"/>
    <w:rsid w:val="00647A37"/>
    <w:rsid w:val="00660215"/>
    <w:rsid w:val="00662853"/>
    <w:rsid w:val="0066448D"/>
    <w:rsid w:val="00665A0D"/>
    <w:rsid w:val="00672571"/>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660E"/>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563FF"/>
    <w:rsid w:val="007634F8"/>
    <w:rsid w:val="0076405B"/>
    <w:rsid w:val="00771F68"/>
    <w:rsid w:val="00773CA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26C6"/>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28A"/>
    <w:rsid w:val="00955357"/>
    <w:rsid w:val="0096098C"/>
    <w:rsid w:val="0096666A"/>
    <w:rsid w:val="00981A54"/>
    <w:rsid w:val="0098466B"/>
    <w:rsid w:val="00985845"/>
    <w:rsid w:val="00986A21"/>
    <w:rsid w:val="0098777D"/>
    <w:rsid w:val="00993654"/>
    <w:rsid w:val="009961E1"/>
    <w:rsid w:val="009976A4"/>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68F"/>
    <w:rsid w:val="00A74D33"/>
    <w:rsid w:val="00A75DA1"/>
    <w:rsid w:val="00A76D56"/>
    <w:rsid w:val="00A82B2A"/>
    <w:rsid w:val="00A86DE7"/>
    <w:rsid w:val="00A90C6E"/>
    <w:rsid w:val="00A9163F"/>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11D6"/>
    <w:rsid w:val="00AD198C"/>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5EC2"/>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4A0F"/>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1C01"/>
    <w:rsid w:val="00C839B7"/>
    <w:rsid w:val="00C84735"/>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74FDE"/>
    <w:rsid w:val="00D761DD"/>
    <w:rsid w:val="00D850B6"/>
    <w:rsid w:val="00D87EDA"/>
    <w:rsid w:val="00D87EDD"/>
    <w:rsid w:val="00D91DC4"/>
    <w:rsid w:val="00D9366F"/>
    <w:rsid w:val="00D9558E"/>
    <w:rsid w:val="00D95AB3"/>
    <w:rsid w:val="00D95DEC"/>
    <w:rsid w:val="00D96841"/>
    <w:rsid w:val="00D97A1A"/>
    <w:rsid w:val="00DA1C4D"/>
    <w:rsid w:val="00DA64ED"/>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2256"/>
    <w:rsid w:val="00EE4B4B"/>
    <w:rsid w:val="00EE4B64"/>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098C"/>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列出段落"/>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53</TotalTime>
  <Pages>28</Pages>
  <Words>9250</Words>
  <Characters>52729</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Huawei, HiSilicon</cp:lastModifiedBy>
  <cp:revision>7</cp:revision>
  <dcterms:created xsi:type="dcterms:W3CDTF">2025-03-10T06:35:00Z</dcterms:created>
  <dcterms:modified xsi:type="dcterms:W3CDTF">2025-03-1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